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43AF27D1" w14:textId="77777777" w:rsidR="001E5F22" w:rsidRPr="001E5F22" w:rsidRDefault="001E5F22" w:rsidP="00630B75">
      <w:pPr>
        <w:ind w:left="360"/>
      </w:pPr>
      <w:r>
        <w:t>Выполнить вставку тестовых данных в таблицы, созданные в ходе выполнения лабораторной работы 2. В строках, вставляемых в таблицы, должны быть данные как удовлетворяющие, так и не удовлетворяющие условиям запросов, приведенных в варианте задания. Необходимо привести свои пример использования оператором update и delete и merg</w:t>
      </w:r>
      <w:r>
        <w:rPr>
          <w:lang w:val="en-US"/>
        </w:rPr>
        <w:t>e</w:t>
      </w:r>
    </w:p>
    <w:p w14:paraId="60031F20" w14:textId="215136C7" w:rsidR="00455D55" w:rsidRDefault="00455D55" w:rsidP="00630B75">
      <w:pPr>
        <w:ind w:left="360"/>
      </w:pPr>
      <w:bookmarkStart w:id="0" w:name="_GoBack"/>
      <w:bookmarkEnd w:id="0"/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525DDB23" w:rsidR="00C302A9" w:rsidRDefault="00C302A9" w:rsidP="00630B75">
      <w:pPr>
        <w:ind w:left="360"/>
      </w:pPr>
      <w:r>
        <w:t xml:space="preserve">е. Владельцы, оплатившие все типы взносов </w:t>
      </w:r>
      <w:r w:rsidR="006E0842">
        <w:t>на букву о</w:t>
      </w:r>
      <w:r>
        <w:t>. Участки, на которых нет бань, но есть туалеты</w:t>
      </w:r>
    </w:p>
    <w:p w14:paraId="644C1ACD" w14:textId="57604B23" w:rsidR="00630B75" w:rsidRDefault="001E5F22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08480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50C9FF42" w:rsidR="00630B75" w:rsidRDefault="00630B75" w:rsidP="00630B75"/>
    <w:p w14:paraId="705258DF" w14:textId="39C74853" w:rsidR="00B81943" w:rsidRDefault="00B81943" w:rsidP="00B81943">
      <w:pPr>
        <w:pStyle w:val="a6"/>
        <w:numPr>
          <w:ilvl w:val="0"/>
          <w:numId w:val="1"/>
        </w:numPr>
      </w:pPr>
      <w:r>
        <w:lastRenderedPageBreak/>
        <w:t>Наборы данных содержащихся в таблицах БД</w:t>
      </w:r>
    </w:p>
    <w:p w14:paraId="67C706BD" w14:textId="77777777" w:rsidR="0031455C" w:rsidRDefault="0031455C" w:rsidP="0031455C">
      <w:pPr>
        <w:pStyle w:val="a6"/>
      </w:pPr>
    </w:p>
    <w:p w14:paraId="2D2E6435" w14:textId="217A5599" w:rsid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Payment:</w:t>
      </w:r>
    </w:p>
    <w:p w14:paraId="6D32934A" w14:textId="092AD5C7" w:rsidR="0031455C" w:rsidRPr="00550B9B" w:rsidRDefault="0031455C" w:rsidP="0031455C">
      <w:pPr>
        <w:rPr>
          <w:lang w:val="en-US"/>
        </w:rPr>
      </w:pPr>
      <w:r>
        <w:rPr>
          <w:lang w:val="en-US"/>
        </w:rPr>
        <w:t xml:space="preserve">ID:1, Name: </w:t>
      </w:r>
      <w:r>
        <w:t>Вывоз</w:t>
      </w:r>
      <w:r w:rsidRPr="00550B9B">
        <w:rPr>
          <w:lang w:val="en-US"/>
        </w:rPr>
        <w:t xml:space="preserve"> </w:t>
      </w:r>
      <w:r>
        <w:t>мусора</w:t>
      </w:r>
    </w:p>
    <w:p w14:paraId="4B57EB90" w14:textId="769A6AD5" w:rsidR="0031455C" w:rsidRPr="00550B9B" w:rsidRDefault="0031455C" w:rsidP="0031455C">
      <w:r>
        <w:rPr>
          <w:lang w:val="en-US"/>
        </w:rPr>
        <w:t>ID</w:t>
      </w:r>
      <w:r w:rsidRPr="00550B9B">
        <w:t xml:space="preserve">:2, </w:t>
      </w:r>
      <w:r>
        <w:rPr>
          <w:lang w:val="en-US"/>
        </w:rPr>
        <w:t>Name</w:t>
      </w:r>
      <w:r w:rsidRPr="00550B9B">
        <w:t xml:space="preserve">: </w:t>
      </w:r>
      <w:r>
        <w:t>Охрана</w:t>
      </w:r>
    </w:p>
    <w:p w14:paraId="5C46D025" w14:textId="346123B0" w:rsidR="0031455C" w:rsidRPr="00550B9B" w:rsidRDefault="0031455C" w:rsidP="0031455C">
      <w:r>
        <w:rPr>
          <w:lang w:val="en-US"/>
        </w:rPr>
        <w:t>ID</w:t>
      </w:r>
      <w:r w:rsidRPr="00550B9B">
        <w:t xml:space="preserve">:3, </w:t>
      </w:r>
      <w:r>
        <w:rPr>
          <w:lang w:val="en-US"/>
        </w:rPr>
        <w:t>Name</w:t>
      </w:r>
      <w:r w:rsidRPr="00550B9B">
        <w:t xml:space="preserve">: </w:t>
      </w:r>
      <w:r>
        <w:t>Шторы в школу</w:t>
      </w:r>
    </w:p>
    <w:p w14:paraId="3EA1B26D" w14:textId="77777777" w:rsidR="0031455C" w:rsidRPr="00550B9B" w:rsidRDefault="0031455C" w:rsidP="0031455C"/>
    <w:p w14:paraId="4AB28C87" w14:textId="13D6B389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Payment:</w:t>
      </w:r>
    </w:p>
    <w:p w14:paraId="43F5E081" w14:textId="26131D36" w:rsidR="0031455C" w:rsidRDefault="0031455C" w:rsidP="0031455C">
      <w:pPr>
        <w:rPr>
          <w:lang w:val="en-US"/>
        </w:rPr>
      </w:pPr>
      <w:r>
        <w:rPr>
          <w:lang w:val="en-US"/>
        </w:rPr>
        <w:t>Number:1 ,ID_Owner:1 ,ID_Payment:1 ,Amount:500</w:t>
      </w:r>
    </w:p>
    <w:p w14:paraId="4E0C8DA5" w14:textId="175B410C" w:rsidR="0031455C" w:rsidRPr="0031455C" w:rsidRDefault="0031455C" w:rsidP="0031455C">
      <w:pPr>
        <w:rPr>
          <w:lang w:val="en-US"/>
        </w:rPr>
      </w:pPr>
      <w:r>
        <w:rPr>
          <w:lang w:val="en-US"/>
        </w:rPr>
        <w:t>Number:2 ,ID_Owner:1 ,ID_Payment:2 ,Amount: 700</w:t>
      </w:r>
    </w:p>
    <w:p w14:paraId="7ABD5FAE" w14:textId="77777777" w:rsidR="0031455C" w:rsidRPr="0031455C" w:rsidRDefault="0031455C" w:rsidP="0031455C">
      <w:pPr>
        <w:rPr>
          <w:lang w:val="en-US"/>
        </w:rPr>
      </w:pPr>
    </w:p>
    <w:p w14:paraId="79DD8F3B" w14:textId="29D62340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:</w:t>
      </w:r>
    </w:p>
    <w:p w14:paraId="549D197E" w14:textId="7060BE14" w:rsidR="00897F04" w:rsidRPr="0031455C" w:rsidRDefault="00897F04" w:rsidP="00897F04">
      <w:pPr>
        <w:rPr>
          <w:lang w:val="en-US"/>
        </w:rPr>
      </w:pPr>
      <w:r>
        <w:rPr>
          <w:lang w:val="en-US"/>
        </w:rPr>
        <w:t>ID:1, Name:</w:t>
      </w:r>
      <w:r>
        <w:t>Александр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Лиси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Сергеев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</w:t>
      </w:r>
      <w:r w:rsidRPr="00897F04">
        <w:rPr>
          <w:lang w:val="en-US"/>
        </w:rPr>
        <w:t xml:space="preserve"> 1958-01-11 </w:t>
      </w:r>
    </w:p>
    <w:p w14:paraId="58892B3E" w14:textId="3875E754" w:rsidR="00897F04" w:rsidRPr="00897F04" w:rsidRDefault="00897F04" w:rsidP="00897F04">
      <w:pPr>
        <w:rPr>
          <w:lang w:val="en-US"/>
        </w:rPr>
      </w:pPr>
      <w:r>
        <w:rPr>
          <w:lang w:val="en-US"/>
        </w:rPr>
        <w:t>ID:2, Name:</w:t>
      </w:r>
      <w:r>
        <w:t>Дмитрий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Ильин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Евгеньевич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 1984-08-23</w:t>
      </w:r>
    </w:p>
    <w:p w14:paraId="4DB37D5F" w14:textId="43CCD5F3" w:rsidR="0031455C" w:rsidRDefault="0031455C" w:rsidP="0031455C">
      <w:pPr>
        <w:rPr>
          <w:lang w:val="en-US"/>
        </w:rPr>
      </w:pPr>
    </w:p>
    <w:p w14:paraId="2D653316" w14:textId="578F7F08" w:rsid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Area:</w:t>
      </w:r>
    </w:p>
    <w:p w14:paraId="370928A1" w14:textId="75687057" w:rsidR="00897F04" w:rsidRPr="00897F04" w:rsidRDefault="00897F04" w:rsidP="0031455C">
      <w:pPr>
        <w:rPr>
          <w:lang w:val="en-US"/>
        </w:rPr>
      </w:pPr>
      <w:r>
        <w:rPr>
          <w:lang w:val="en-US"/>
        </w:rPr>
        <w:t>Number_Area:</w:t>
      </w:r>
      <w:r w:rsidRPr="00B81943">
        <w:rPr>
          <w:lang w:val="en-US"/>
        </w:rPr>
        <w:t>1</w:t>
      </w:r>
      <w:r>
        <w:rPr>
          <w:lang w:val="en-US"/>
        </w:rPr>
        <w:t>, Id_Owner:</w:t>
      </w:r>
      <w:r w:rsidRPr="00897F04">
        <w:rPr>
          <w:lang w:val="en-US"/>
        </w:rPr>
        <w:t>1</w:t>
      </w:r>
    </w:p>
    <w:p w14:paraId="59DD99A8" w14:textId="77777777" w:rsidR="00897F04" w:rsidRDefault="00897F04" w:rsidP="00897F04">
      <w:pPr>
        <w:rPr>
          <w:lang w:val="en-US"/>
        </w:rPr>
      </w:pPr>
      <w:r>
        <w:rPr>
          <w:lang w:val="en-US"/>
        </w:rPr>
        <w:t>Number_Area:2, Id_Owner:2</w:t>
      </w:r>
    </w:p>
    <w:p w14:paraId="25EB95C6" w14:textId="255C9BDF" w:rsidR="00897F04" w:rsidRPr="0031455C" w:rsidRDefault="00897F04" w:rsidP="00897F04">
      <w:pPr>
        <w:rPr>
          <w:lang w:val="en-US"/>
        </w:rPr>
      </w:pPr>
      <w:r>
        <w:rPr>
          <w:lang w:val="en-US"/>
        </w:rPr>
        <w:t>Number_Area:3, Id_Owner:2</w:t>
      </w:r>
    </w:p>
    <w:p w14:paraId="2438AD83" w14:textId="1E65AB2F" w:rsidR="0031455C" w:rsidRDefault="0031455C" w:rsidP="0031455C">
      <w:pPr>
        <w:rPr>
          <w:lang w:val="en-US"/>
        </w:rPr>
      </w:pPr>
    </w:p>
    <w:p w14:paraId="0165A242" w14:textId="4743EBF3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Area:</w:t>
      </w:r>
    </w:p>
    <w:p w14:paraId="04301F4E" w14:textId="54B57734" w:rsidR="0031455C" w:rsidRDefault="00897F04" w:rsidP="0031455C">
      <w:pPr>
        <w:rPr>
          <w:lang w:val="en-US"/>
        </w:rPr>
      </w:pPr>
      <w:r>
        <w:rPr>
          <w:lang w:val="en-US"/>
        </w:rPr>
        <w:t>Number:1, ID_Line:1, Size:10, Price:500000</w:t>
      </w:r>
    </w:p>
    <w:p w14:paraId="522223BB" w14:textId="1414E009" w:rsidR="00897F04" w:rsidRDefault="00897F04" w:rsidP="00897F04">
      <w:pPr>
        <w:rPr>
          <w:lang w:val="en-US"/>
        </w:rPr>
      </w:pPr>
      <w:r>
        <w:rPr>
          <w:lang w:val="en-US"/>
        </w:rPr>
        <w:t>Number:2, ID_Line:1, Size:15, Price:700000</w:t>
      </w:r>
    </w:p>
    <w:p w14:paraId="02C195A7" w14:textId="5266750F" w:rsidR="00897F04" w:rsidRDefault="00897F04" w:rsidP="00897F04">
      <w:pPr>
        <w:rPr>
          <w:lang w:val="en-US"/>
        </w:rPr>
      </w:pPr>
      <w:r>
        <w:rPr>
          <w:lang w:val="en-US"/>
        </w:rPr>
        <w:t>Number:3, ID_Line:2, Size:10, Price:500000</w:t>
      </w:r>
    </w:p>
    <w:p w14:paraId="5EF402F4" w14:textId="77777777" w:rsidR="00897F04" w:rsidRDefault="00897F04" w:rsidP="0031455C">
      <w:pPr>
        <w:rPr>
          <w:lang w:val="en-US"/>
        </w:rPr>
      </w:pPr>
    </w:p>
    <w:p w14:paraId="1EE17A55" w14:textId="113A3FA9" w:rsidR="0031455C" w:rsidRP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Line:</w:t>
      </w:r>
    </w:p>
    <w:p w14:paraId="4CC43992" w14:textId="3416B45C" w:rsidR="0031455C" w:rsidRDefault="00897F04" w:rsidP="0031455C">
      <w:pPr>
        <w:rPr>
          <w:lang w:val="en-US"/>
        </w:rPr>
      </w:pPr>
      <w:r>
        <w:rPr>
          <w:lang w:val="en-US"/>
        </w:rPr>
        <w:t>ID:1, Number: 1</w:t>
      </w:r>
    </w:p>
    <w:p w14:paraId="5AECFB2F" w14:textId="273F0A58" w:rsidR="00897F04" w:rsidRDefault="00897F04" w:rsidP="00897F04">
      <w:pPr>
        <w:rPr>
          <w:lang w:val="en-US"/>
        </w:rPr>
      </w:pPr>
      <w:r>
        <w:rPr>
          <w:lang w:val="en-US"/>
        </w:rPr>
        <w:t>ID:2, Number: 2</w:t>
      </w:r>
    </w:p>
    <w:p w14:paraId="6611FB92" w14:textId="506D3089" w:rsidR="00897F04" w:rsidRDefault="00897F04" w:rsidP="0031455C">
      <w:pPr>
        <w:rPr>
          <w:lang w:val="en-US"/>
        </w:rPr>
      </w:pPr>
    </w:p>
    <w:p w14:paraId="7DD4F3D5" w14:textId="1C93DE07" w:rsidR="00897F04" w:rsidRDefault="00897F04" w:rsidP="00897F04">
      <w:pPr>
        <w:rPr>
          <w:lang w:val="en-US"/>
        </w:rPr>
      </w:pPr>
      <w:r>
        <w:rPr>
          <w:lang w:val="en-US"/>
        </w:rPr>
        <w:lastRenderedPageBreak/>
        <w:t>ID:3, Number: 3</w:t>
      </w:r>
    </w:p>
    <w:p w14:paraId="07EBD848" w14:textId="77777777" w:rsidR="00897F04" w:rsidRDefault="00897F04" w:rsidP="0031455C">
      <w:pPr>
        <w:rPr>
          <w:lang w:val="en-US"/>
        </w:rPr>
      </w:pPr>
    </w:p>
    <w:p w14:paraId="15A81C3B" w14:textId="4586B396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Building:</w:t>
      </w:r>
    </w:p>
    <w:p w14:paraId="24669FA3" w14:textId="3AF5D6D5" w:rsidR="00897F04" w:rsidRDefault="00897F04" w:rsidP="00897F04">
      <w:pPr>
        <w:rPr>
          <w:lang w:val="en-US"/>
        </w:rPr>
      </w:pPr>
      <w:r>
        <w:rPr>
          <w:lang w:val="en-US"/>
        </w:rPr>
        <w:t>ID:1, Number_Area:1, ID_Type_Building:1, Size:50, Price:600000</w:t>
      </w:r>
    </w:p>
    <w:p w14:paraId="1006EAE3" w14:textId="06B73F94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2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2, Size:30, Price:200000</w:t>
      </w:r>
    </w:p>
    <w:p w14:paraId="79ADA537" w14:textId="3AD3E129" w:rsidR="0031455C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3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3, Size:4, Price:30000</w:t>
      </w:r>
    </w:p>
    <w:p w14:paraId="5542BE3D" w14:textId="2CD3599C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4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2, ID_Type_Building:1, Size:80, Price:1800000</w:t>
      </w:r>
    </w:p>
    <w:p w14:paraId="7C8907E4" w14:textId="68ADA7F1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5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1, Size:60, Price:1000000</w:t>
      </w:r>
    </w:p>
    <w:p w14:paraId="3000BEF3" w14:textId="3F33C49E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 w:rsidR="00BF1A87">
        <w:rPr>
          <w:lang w:val="en-US"/>
        </w:rPr>
        <w:t>7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3, Size:6, Price:60000</w:t>
      </w:r>
    </w:p>
    <w:p w14:paraId="28C629EA" w14:textId="77777777" w:rsidR="00897F04" w:rsidRDefault="00897F04" w:rsidP="00897F04">
      <w:pPr>
        <w:rPr>
          <w:lang w:val="en-US"/>
        </w:rPr>
      </w:pPr>
    </w:p>
    <w:p w14:paraId="59317026" w14:textId="2E33AEB3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TypeBuilding:</w:t>
      </w:r>
    </w:p>
    <w:p w14:paraId="2537652F" w14:textId="61C80184" w:rsidR="0031455C" w:rsidRPr="00897F04" w:rsidRDefault="00897F04" w:rsidP="0031455C">
      <w:pPr>
        <w:rPr>
          <w:lang w:val="en-US"/>
        </w:rPr>
      </w:pPr>
      <w:r>
        <w:rPr>
          <w:lang w:val="en-US"/>
        </w:rPr>
        <w:t>ID:1, Name:</w:t>
      </w:r>
      <w:r w:rsidRPr="00897F04">
        <w:rPr>
          <w:lang w:val="en-US"/>
        </w:rPr>
        <w:t xml:space="preserve"> </w:t>
      </w:r>
      <w:r>
        <w:t>Жилое</w:t>
      </w:r>
      <w:r w:rsidRPr="00897F04">
        <w:rPr>
          <w:lang w:val="en-US"/>
        </w:rPr>
        <w:t xml:space="preserve"> </w:t>
      </w:r>
      <w:r>
        <w:t>строение</w:t>
      </w:r>
    </w:p>
    <w:p w14:paraId="01DE3CBB" w14:textId="637F3087" w:rsidR="00897F04" w:rsidRPr="00897F04" w:rsidRDefault="00897F04" w:rsidP="0031455C">
      <w:pPr>
        <w:rPr>
          <w:lang w:val="en-US"/>
        </w:rPr>
      </w:pPr>
      <w:r>
        <w:rPr>
          <w:lang w:val="en-US"/>
        </w:rPr>
        <w:t>ID:2, Name:</w:t>
      </w:r>
      <w:r w:rsidRPr="00897F04">
        <w:rPr>
          <w:lang w:val="en-US"/>
        </w:rPr>
        <w:t xml:space="preserve"> </w:t>
      </w:r>
      <w:r>
        <w:t>Баня</w:t>
      </w:r>
    </w:p>
    <w:p w14:paraId="271193B0" w14:textId="495773F0" w:rsidR="00897F04" w:rsidRPr="00897F04" w:rsidRDefault="00897F04" w:rsidP="00897F04">
      <w:pPr>
        <w:rPr>
          <w:lang w:val="en-US"/>
        </w:rPr>
      </w:pPr>
      <w:r>
        <w:rPr>
          <w:lang w:val="en-US"/>
        </w:rPr>
        <w:t>ID:3, Name:</w:t>
      </w:r>
      <w:r w:rsidRPr="00897F04">
        <w:rPr>
          <w:lang w:val="en-US"/>
        </w:rPr>
        <w:t xml:space="preserve"> </w:t>
      </w:r>
      <w:r>
        <w:t>Туалет</w:t>
      </w:r>
    </w:p>
    <w:p w14:paraId="4C1D9CB4" w14:textId="71DA5C9E" w:rsidR="00897F04" w:rsidRPr="0031455C" w:rsidRDefault="00897F04" w:rsidP="0031455C">
      <w:pPr>
        <w:rPr>
          <w:lang w:val="en-US"/>
        </w:rPr>
      </w:pPr>
      <w:r>
        <w:rPr>
          <w:lang w:val="en-US"/>
        </w:rPr>
        <w:t>ID:</w:t>
      </w:r>
      <w:r>
        <w:t>4</w:t>
      </w:r>
      <w:r>
        <w:rPr>
          <w:lang w:val="en-US"/>
        </w:rPr>
        <w:t>, Name:</w:t>
      </w:r>
      <w:r w:rsidRPr="00897F04">
        <w:rPr>
          <w:lang w:val="en-US"/>
        </w:rPr>
        <w:t xml:space="preserve"> </w:t>
      </w:r>
      <w:r>
        <w:t>Гараж</w:t>
      </w:r>
    </w:p>
    <w:p w14:paraId="24388E66" w14:textId="77777777" w:rsidR="00B81943" w:rsidRPr="00897F04" w:rsidRDefault="00B81943" w:rsidP="00B81943">
      <w:pPr>
        <w:pStyle w:val="a6"/>
        <w:rPr>
          <w:lang w:val="en-US"/>
        </w:rPr>
      </w:pPr>
    </w:p>
    <w:p w14:paraId="10623FDC" w14:textId="0B80F173" w:rsidR="00B81943" w:rsidRDefault="00B81943" w:rsidP="00B81943">
      <w:pPr>
        <w:pStyle w:val="a6"/>
        <w:numPr>
          <w:ilvl w:val="0"/>
          <w:numId w:val="1"/>
        </w:numPr>
      </w:pPr>
      <w:r>
        <w:t xml:space="preserve">Таблицы тестовых данных </w:t>
      </w:r>
    </w:p>
    <w:p w14:paraId="6D6454C3" w14:textId="77777777" w:rsidR="00B81943" w:rsidRDefault="00B81943" w:rsidP="00B81943">
      <w:pPr>
        <w:pStyle w:val="a6"/>
      </w:pPr>
    </w:p>
    <w:tbl>
      <w:tblPr>
        <w:tblStyle w:val="a3"/>
        <w:tblW w:w="10485" w:type="dxa"/>
        <w:tblLook w:val="04A0" w:firstRow="1" w:lastRow="0" w:firstColumn="1" w:lastColumn="0" w:noHBand="0" w:noVBand="1"/>
      </w:tblPr>
      <w:tblGrid>
        <w:gridCol w:w="2321"/>
        <w:gridCol w:w="4053"/>
        <w:gridCol w:w="4111"/>
      </w:tblGrid>
      <w:tr w:rsidR="00B81943" w14:paraId="6C5E8970" w14:textId="77777777" w:rsidTr="00527089">
        <w:tc>
          <w:tcPr>
            <w:tcW w:w="2321" w:type="dxa"/>
          </w:tcPr>
          <w:p w14:paraId="440445B5" w14:textId="5C16B69F" w:rsidR="00B81943" w:rsidRDefault="00B81943" w:rsidP="00B81943">
            <w:r>
              <w:t>Текст запроса</w:t>
            </w:r>
          </w:p>
        </w:tc>
        <w:tc>
          <w:tcPr>
            <w:tcW w:w="4053" w:type="dxa"/>
          </w:tcPr>
          <w:p w14:paraId="72F31A40" w14:textId="5A5DCB08" w:rsidR="00B81943" w:rsidRDefault="00B81943" w:rsidP="00B81943">
            <w:r>
              <w:t>Данные удовлетворяющие условиям запросов</w:t>
            </w:r>
          </w:p>
        </w:tc>
        <w:tc>
          <w:tcPr>
            <w:tcW w:w="4111" w:type="dxa"/>
          </w:tcPr>
          <w:p w14:paraId="7342FFDC" w14:textId="7F256400" w:rsidR="00B81943" w:rsidRDefault="00B81943" w:rsidP="00B81943">
            <w:r>
              <w:t>Данные не удовлетворяющие условиям запросов</w:t>
            </w:r>
          </w:p>
        </w:tc>
      </w:tr>
      <w:tr w:rsidR="00B81943" w:rsidRPr="00B81943" w14:paraId="734719E9" w14:textId="77777777" w:rsidTr="00527089">
        <w:tc>
          <w:tcPr>
            <w:tcW w:w="2321" w:type="dxa"/>
          </w:tcPr>
          <w:p w14:paraId="107B556C" w14:textId="77777777" w:rsidR="00B81943" w:rsidRDefault="00B81943" w:rsidP="00B81943">
            <w:pPr>
              <w:ind w:left="360"/>
            </w:pPr>
            <w:r>
              <w:t xml:space="preserve">а. номера участков владельцев с отчеством, заканчивающимся на «ич» </w:t>
            </w:r>
          </w:p>
          <w:p w14:paraId="01CB8AE6" w14:textId="77777777" w:rsidR="00B81943" w:rsidRDefault="00B81943" w:rsidP="00B81943"/>
        </w:tc>
        <w:tc>
          <w:tcPr>
            <w:tcW w:w="4053" w:type="dxa"/>
          </w:tcPr>
          <w:p w14:paraId="43055F10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</w:rPr>
              <w:t>Таблица</w:t>
            </w:r>
            <w:r w:rsidRPr="00373E0B">
              <w:rPr>
                <w:b/>
                <w:lang w:val="en-US"/>
              </w:rPr>
              <w:t xml:space="preserve"> Owner_Area</w:t>
            </w:r>
          </w:p>
          <w:p w14:paraId="401CCF2A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  <w:lang w:val="en-US"/>
              </w:rPr>
              <w:t xml:space="preserve">Number_Area:2, </w:t>
            </w:r>
            <w:r w:rsidRPr="00373E0B">
              <w:rPr>
                <w:lang w:val="en-US"/>
              </w:rPr>
              <w:t>Id_Owner:2</w:t>
            </w:r>
          </w:p>
          <w:p w14:paraId="2E685772" w14:textId="2C445CBE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  <w:lang w:val="en-US"/>
              </w:rPr>
              <w:t xml:space="preserve">Number_Area:3, </w:t>
            </w:r>
            <w:r w:rsidRPr="00373E0B">
              <w:rPr>
                <w:lang w:val="en-US"/>
              </w:rPr>
              <w:t>Id_Owner:2</w:t>
            </w:r>
          </w:p>
          <w:p w14:paraId="472A7633" w14:textId="77777777" w:rsidR="00373E0B" w:rsidRPr="00373E0B" w:rsidRDefault="00373E0B" w:rsidP="00B81943">
            <w:pPr>
              <w:rPr>
                <w:lang w:val="en-US"/>
              </w:rPr>
            </w:pPr>
          </w:p>
          <w:p w14:paraId="69C0E84C" w14:textId="73EF8767" w:rsidR="00B81943" w:rsidRPr="00550B9B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789C3ABF" w14:textId="46267323" w:rsidR="00B81943" w:rsidRP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 xml:space="preserve">ID:2, Midname: </w:t>
            </w:r>
            <w:r>
              <w:t>Евгеньевич</w:t>
            </w:r>
          </w:p>
        </w:tc>
        <w:tc>
          <w:tcPr>
            <w:tcW w:w="4111" w:type="dxa"/>
          </w:tcPr>
          <w:p w14:paraId="603C9008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</w:rPr>
              <w:t>Таблица</w:t>
            </w:r>
            <w:r w:rsidRPr="00373E0B">
              <w:rPr>
                <w:b/>
                <w:lang w:val="en-US"/>
              </w:rPr>
              <w:t xml:space="preserve"> Owner_Area</w:t>
            </w:r>
          </w:p>
          <w:p w14:paraId="3B20C5D2" w14:textId="77777777" w:rsidR="00373E0B" w:rsidRDefault="00373E0B" w:rsidP="00373E0B">
            <w:pPr>
              <w:rPr>
                <w:lang w:val="en-US"/>
              </w:rPr>
            </w:pPr>
            <w:r w:rsidRPr="00373E0B">
              <w:rPr>
                <w:b/>
                <w:lang w:val="en-US"/>
              </w:rPr>
              <w:t>Number_Area:1</w:t>
            </w:r>
            <w:r>
              <w:rPr>
                <w:lang w:val="en-US"/>
              </w:rPr>
              <w:t>, Id_Owner:</w:t>
            </w:r>
            <w:r w:rsidRPr="00373E0B">
              <w:rPr>
                <w:lang w:val="en-US"/>
              </w:rPr>
              <w:t>1</w:t>
            </w:r>
          </w:p>
          <w:p w14:paraId="2912C8B0" w14:textId="77777777" w:rsidR="00373E0B" w:rsidRDefault="00373E0B" w:rsidP="00373E0B">
            <w:pPr>
              <w:rPr>
                <w:lang w:val="en-US"/>
              </w:rPr>
            </w:pPr>
          </w:p>
          <w:p w14:paraId="09E12B0C" w14:textId="4CCC5DD2" w:rsidR="00B81943" w:rsidRPr="00B81943" w:rsidRDefault="00B81943" w:rsidP="00373E0B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1E3D1CAA" w14:textId="742B9FFE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</w:t>
            </w:r>
            <w:r w:rsidRPr="00550B9B">
              <w:rPr>
                <w:lang w:val="en-US"/>
              </w:rPr>
              <w:t>1</w:t>
            </w:r>
            <w:r>
              <w:rPr>
                <w:lang w:val="en-US"/>
              </w:rPr>
              <w:t xml:space="preserve">, Midname: </w:t>
            </w:r>
            <w:r>
              <w:t>Сергеевна</w:t>
            </w:r>
          </w:p>
          <w:p w14:paraId="29816D2B" w14:textId="77777777" w:rsidR="00B81943" w:rsidRPr="00B81943" w:rsidRDefault="00B81943" w:rsidP="00B81943">
            <w:pPr>
              <w:rPr>
                <w:lang w:val="en-US"/>
              </w:rPr>
            </w:pPr>
          </w:p>
          <w:p w14:paraId="1C869D23" w14:textId="29D4B550" w:rsidR="00B81943" w:rsidRPr="00B81943" w:rsidRDefault="00B81943" w:rsidP="00B81943"/>
        </w:tc>
      </w:tr>
      <w:tr w:rsidR="00B81943" w:rsidRPr="001E5F22" w14:paraId="009105FF" w14:textId="77777777" w:rsidTr="00527089">
        <w:tc>
          <w:tcPr>
            <w:tcW w:w="2321" w:type="dxa"/>
          </w:tcPr>
          <w:p w14:paraId="28DFC23F" w14:textId="77777777" w:rsidR="00B81943" w:rsidRDefault="00B81943" w:rsidP="00B81943">
            <w:pPr>
              <w:ind w:left="360"/>
            </w:pPr>
            <w:r>
              <w:t xml:space="preserve">б. участки, на которых зарегистрировано более 1 типа постройки </w:t>
            </w:r>
          </w:p>
          <w:p w14:paraId="09B9E374" w14:textId="77777777" w:rsidR="00B81943" w:rsidRDefault="00B81943" w:rsidP="00B81943"/>
        </w:tc>
        <w:tc>
          <w:tcPr>
            <w:tcW w:w="4053" w:type="dxa"/>
          </w:tcPr>
          <w:p w14:paraId="261BAAEF" w14:textId="632E0E6A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78EBD710" w14:textId="735BBF9D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1</w:t>
            </w:r>
          </w:p>
          <w:p w14:paraId="538886DE" w14:textId="77777777" w:rsidR="00373E0B" w:rsidRPr="00BF1A87" w:rsidRDefault="00373E0B" w:rsidP="00373E0B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3</w:t>
            </w:r>
          </w:p>
          <w:p w14:paraId="6205B60B" w14:textId="77777777" w:rsidR="00897F04" w:rsidRPr="00550B9B" w:rsidRDefault="00897F04" w:rsidP="00B81943">
            <w:pPr>
              <w:rPr>
                <w:lang w:val="en-US"/>
              </w:rPr>
            </w:pPr>
          </w:p>
          <w:p w14:paraId="3AEF5765" w14:textId="0E796433" w:rsid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5D8E49B2" w14:textId="360CDA57" w:rsid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1, Number_Area:1</w:t>
            </w:r>
            <w:r w:rsidR="00527089">
              <w:rPr>
                <w:lang w:val="en-US"/>
              </w:rPr>
              <w:t>, ID_Type_Building: 1</w:t>
            </w:r>
          </w:p>
          <w:p w14:paraId="408A64FC" w14:textId="42F0E12A" w:rsidR="00527089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2</w:t>
            </w:r>
          </w:p>
          <w:p w14:paraId="376785B3" w14:textId="05E57053" w:rsidR="00373E0B" w:rsidRDefault="00B81943" w:rsidP="00373E0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3</w:t>
            </w:r>
            <w:r w:rsidR="00373E0B">
              <w:rPr>
                <w:lang w:val="en-US"/>
              </w:rPr>
              <w:t xml:space="preserve"> ID</w:t>
            </w:r>
            <w:r w:rsidR="00373E0B" w:rsidRPr="00527089">
              <w:rPr>
                <w:lang w:val="en-US"/>
              </w:rPr>
              <w:t>:</w:t>
            </w:r>
            <w:r w:rsidR="00373E0B">
              <w:rPr>
                <w:lang w:val="en-US"/>
              </w:rPr>
              <w:t>5</w:t>
            </w:r>
            <w:r w:rsidR="00373E0B" w:rsidRPr="00527089">
              <w:rPr>
                <w:lang w:val="en-US"/>
              </w:rPr>
              <w:t xml:space="preserve">, </w:t>
            </w:r>
            <w:r w:rsidR="00373E0B">
              <w:rPr>
                <w:lang w:val="en-US"/>
              </w:rPr>
              <w:t>Number</w:t>
            </w:r>
            <w:r w:rsidR="00373E0B" w:rsidRPr="00527089">
              <w:rPr>
                <w:lang w:val="en-US"/>
              </w:rPr>
              <w:t>_</w:t>
            </w:r>
            <w:r w:rsidR="00373E0B">
              <w:rPr>
                <w:lang w:val="en-US"/>
              </w:rPr>
              <w:t>Area</w:t>
            </w:r>
            <w:r w:rsidR="00373E0B" w:rsidRPr="00527089">
              <w:rPr>
                <w:lang w:val="en-US"/>
              </w:rPr>
              <w:t>:</w:t>
            </w:r>
            <w:r w:rsidR="00373E0B">
              <w:rPr>
                <w:lang w:val="en-US"/>
              </w:rPr>
              <w:t>3, ID_Type_Building: 1</w:t>
            </w:r>
          </w:p>
          <w:p w14:paraId="19810690" w14:textId="77777777" w:rsidR="00373E0B" w:rsidRDefault="00373E0B" w:rsidP="00373E0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3B578A85" w14:textId="0C958CB2" w:rsidR="00B81943" w:rsidRPr="00527089" w:rsidRDefault="00B81943" w:rsidP="00527089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1838CD9" w14:textId="77777777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</w:rPr>
              <w:lastRenderedPageBreak/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1EBF3295" w14:textId="2AB38D45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2</w:t>
            </w:r>
          </w:p>
          <w:p w14:paraId="72E40AE9" w14:textId="77777777" w:rsidR="00897F04" w:rsidRPr="00550B9B" w:rsidRDefault="00897F04" w:rsidP="00527089">
            <w:pPr>
              <w:rPr>
                <w:lang w:val="en-US"/>
              </w:rPr>
            </w:pPr>
          </w:p>
          <w:p w14:paraId="4736C51F" w14:textId="76B40300" w:rsidR="00527089" w:rsidRDefault="00527089" w:rsidP="00527089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F0D644D" w14:textId="672A2186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869DEB1" w14:textId="5D0BF6F1" w:rsidR="00527089" w:rsidRPr="00527089" w:rsidRDefault="00527089" w:rsidP="00373E0B">
            <w:pPr>
              <w:rPr>
                <w:lang w:val="en-US"/>
              </w:rPr>
            </w:pPr>
          </w:p>
        </w:tc>
      </w:tr>
      <w:tr w:rsidR="00B81943" w:rsidRPr="001E5F22" w14:paraId="1B28EB91" w14:textId="77777777" w:rsidTr="00527089">
        <w:tc>
          <w:tcPr>
            <w:tcW w:w="2321" w:type="dxa"/>
          </w:tcPr>
          <w:p w14:paraId="46ABA1D3" w14:textId="77777777" w:rsidR="00B81943" w:rsidRDefault="00B81943" w:rsidP="00B81943">
            <w:pPr>
              <w:ind w:left="360"/>
            </w:pPr>
            <w:r>
              <w:lastRenderedPageBreak/>
              <w:t>в. тип взносов, которые пока никто не оплатил</w:t>
            </w:r>
          </w:p>
          <w:p w14:paraId="569FA502" w14:textId="77777777" w:rsidR="00B81943" w:rsidRDefault="00B81943" w:rsidP="00B81943"/>
        </w:tc>
        <w:tc>
          <w:tcPr>
            <w:tcW w:w="4053" w:type="dxa"/>
          </w:tcPr>
          <w:p w14:paraId="3D67A3AE" w14:textId="268EDCCE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BF1A87">
              <w:rPr>
                <w:b/>
                <w:lang w:val="en-US"/>
              </w:rPr>
              <w:t xml:space="preserve"> Payment</w:t>
            </w:r>
          </w:p>
          <w:p w14:paraId="51B99ADC" w14:textId="27076036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3</w:t>
            </w:r>
          </w:p>
          <w:p w14:paraId="6102D1AE" w14:textId="4432E6CA" w:rsidR="0031455C" w:rsidRDefault="0031455C" w:rsidP="0031455C">
            <w:pPr>
              <w:rPr>
                <w:lang w:val="en-US"/>
              </w:rPr>
            </w:pPr>
          </w:p>
          <w:p w14:paraId="6FCCA068" w14:textId="7127B53E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8D02DA5" w14:textId="3D1A00D9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458A1F5C" w14:textId="77777777" w:rsidR="00B81943" w:rsidRPr="00527089" w:rsidRDefault="00B81943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5DE30694" w14:textId="77777777" w:rsidR="00B81943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Payment</w:t>
            </w:r>
          </w:p>
          <w:p w14:paraId="7403AF58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713C579D" w14:textId="77777777" w:rsidR="0031455C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40F1F0A1" w14:textId="77777777" w:rsidR="0031455C" w:rsidRDefault="0031455C" w:rsidP="00B81943">
            <w:pPr>
              <w:rPr>
                <w:lang w:val="en-US"/>
              </w:rPr>
            </w:pPr>
          </w:p>
          <w:p w14:paraId="70C1A1B8" w14:textId="77777777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31455C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58E3392" w14:textId="1E04EB18" w:rsidR="0031455C" w:rsidRDefault="0031455C" w:rsidP="00B81943">
            <w:pPr>
              <w:rPr>
                <w:lang w:val="en-US"/>
              </w:rPr>
            </w:pPr>
            <w:r>
              <w:rPr>
                <w:lang w:val="en-US"/>
              </w:rPr>
              <w:t>Number:1, ID_Owner:1, ID_Payment:1</w:t>
            </w:r>
          </w:p>
          <w:p w14:paraId="5EE1E55C" w14:textId="6F4C5908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:2, ID_Owner:1, ID_Payment:2</w:t>
            </w:r>
          </w:p>
        </w:tc>
      </w:tr>
      <w:tr w:rsidR="00B81943" w:rsidRPr="001E5F22" w14:paraId="3956323B" w14:textId="77777777" w:rsidTr="00527089">
        <w:tc>
          <w:tcPr>
            <w:tcW w:w="2321" w:type="dxa"/>
          </w:tcPr>
          <w:p w14:paraId="6426266B" w14:textId="77777777" w:rsidR="00B81943" w:rsidRDefault="00B81943" w:rsidP="00B81943">
            <w:pPr>
              <w:ind w:left="360"/>
            </w:pPr>
            <w:r>
              <w:t xml:space="preserve">г. Владелец (владельцы) участка максимальной площади </w:t>
            </w:r>
          </w:p>
          <w:p w14:paraId="0BE1D7CB" w14:textId="77777777" w:rsidR="00B81943" w:rsidRDefault="00B81943" w:rsidP="00B81943"/>
        </w:tc>
        <w:tc>
          <w:tcPr>
            <w:tcW w:w="4053" w:type="dxa"/>
          </w:tcPr>
          <w:p w14:paraId="7E3FDC3F" w14:textId="6784DDAB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6F38CDAC" w14:textId="36E0640D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2</w:t>
            </w:r>
          </w:p>
          <w:p w14:paraId="30C0CAC7" w14:textId="77777777" w:rsidR="00BF1A87" w:rsidRPr="00550B9B" w:rsidRDefault="00BF1A87" w:rsidP="00FB28AC">
            <w:pPr>
              <w:rPr>
                <w:lang w:val="en-US"/>
              </w:rPr>
            </w:pPr>
          </w:p>
          <w:p w14:paraId="694D2D5D" w14:textId="72F15E6F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50D231E9" w14:textId="48924A02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72205079" w14:textId="77777777" w:rsidR="00B81943" w:rsidRPr="00FB28AC" w:rsidRDefault="00B81943" w:rsidP="00FB28A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6E2D6C7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42F7C8E5" w14:textId="3AAE66A2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</w:p>
          <w:p w14:paraId="4FA417FD" w14:textId="77777777" w:rsidR="00BF1A87" w:rsidRPr="00BF1A87" w:rsidRDefault="00BF1A87" w:rsidP="00FB28AC">
            <w:pPr>
              <w:rPr>
                <w:lang w:val="en-US"/>
              </w:rPr>
            </w:pPr>
          </w:p>
          <w:p w14:paraId="2ADBD2C4" w14:textId="009082D5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E3177CD" w14:textId="0BBD607E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1, Id_Owner:</w:t>
            </w:r>
            <w:r w:rsidR="0031455C">
              <w:rPr>
                <w:lang w:val="en-US"/>
              </w:rPr>
              <w:t>1</w:t>
            </w:r>
            <w:r>
              <w:rPr>
                <w:lang w:val="en-US"/>
              </w:rPr>
              <w:t>, Size:10</w:t>
            </w:r>
          </w:p>
          <w:p w14:paraId="276683EA" w14:textId="16E74B87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3, Id_Owner:</w:t>
            </w:r>
            <w:r w:rsidR="0031455C">
              <w:rPr>
                <w:lang w:val="en-US"/>
              </w:rPr>
              <w:t>2</w:t>
            </w:r>
            <w:r>
              <w:rPr>
                <w:lang w:val="en-US"/>
              </w:rPr>
              <w:t>, Size:10</w:t>
            </w:r>
          </w:p>
          <w:p w14:paraId="5CBC27F8" w14:textId="77777777" w:rsidR="00B81943" w:rsidRPr="00FB28AC" w:rsidRDefault="00B81943" w:rsidP="00B81943">
            <w:pPr>
              <w:rPr>
                <w:lang w:val="en-US"/>
              </w:rPr>
            </w:pPr>
          </w:p>
        </w:tc>
      </w:tr>
      <w:tr w:rsidR="00B81943" w:rsidRPr="001E5F22" w14:paraId="7D97CD0D" w14:textId="77777777" w:rsidTr="00527089">
        <w:tc>
          <w:tcPr>
            <w:tcW w:w="2321" w:type="dxa"/>
          </w:tcPr>
          <w:p w14:paraId="697DEAE0" w14:textId="77777777" w:rsidR="00B81943" w:rsidRDefault="00B81943" w:rsidP="00B81943">
            <w:pPr>
              <w:ind w:left="360"/>
            </w:pPr>
            <w:r>
              <w:t xml:space="preserve">д. Владельцы участков с максимальным числом типов построек </w:t>
            </w:r>
          </w:p>
          <w:p w14:paraId="3AD1D2CE" w14:textId="77777777" w:rsidR="00B81943" w:rsidRDefault="00B81943" w:rsidP="00B81943"/>
        </w:tc>
        <w:tc>
          <w:tcPr>
            <w:tcW w:w="4053" w:type="dxa"/>
          </w:tcPr>
          <w:p w14:paraId="096C7F9F" w14:textId="645449E0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10A2F683" w14:textId="0B139876" w:rsidR="00BF1A87" w:rsidRPr="00BF1A87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 1</w:t>
            </w:r>
          </w:p>
          <w:p w14:paraId="26E9FA38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3E60EB6E" w14:textId="2268BB66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239F6FF8" w14:textId="6C3A6B31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1, Id_Owner:1, Size:10</w:t>
            </w:r>
          </w:p>
          <w:p w14:paraId="667905CC" w14:textId="77777777" w:rsidR="0031455C" w:rsidRPr="0031455C" w:rsidRDefault="0031455C" w:rsidP="0031455C">
            <w:pPr>
              <w:rPr>
                <w:lang w:val="en-US"/>
              </w:rPr>
            </w:pPr>
          </w:p>
          <w:p w14:paraId="35E6D50F" w14:textId="369753DD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7388672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52EB3B88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1E910CB8" w14:textId="2557B8EF" w:rsidR="00B81943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</w:tc>
        <w:tc>
          <w:tcPr>
            <w:tcW w:w="4111" w:type="dxa"/>
          </w:tcPr>
          <w:p w14:paraId="2E92B2F0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38C9DEF4" w14:textId="00FA1A59" w:rsidR="00BF1A87" w:rsidRPr="001E5F22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 w:rsidR="008013E1" w:rsidRPr="001E5F22">
              <w:rPr>
                <w:b/>
                <w:lang w:val="en-US"/>
              </w:rPr>
              <w:t>2</w:t>
            </w:r>
          </w:p>
          <w:p w14:paraId="0F403DE2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1806867C" w14:textId="337AF61B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D62128C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1198BD32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3, Id_Owner:2, Size:10</w:t>
            </w:r>
          </w:p>
          <w:p w14:paraId="38603D41" w14:textId="65391528" w:rsidR="0031455C" w:rsidRPr="0031455C" w:rsidRDefault="0031455C" w:rsidP="0031455C">
            <w:pPr>
              <w:rPr>
                <w:lang w:val="en-US"/>
              </w:rPr>
            </w:pPr>
          </w:p>
          <w:p w14:paraId="09839537" w14:textId="4379F2B1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1800220B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5826C94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30474F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6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3DA1A731" w14:textId="777CCAF8" w:rsidR="00B81943" w:rsidRPr="0031455C" w:rsidRDefault="00B81943" w:rsidP="0031455C">
            <w:pPr>
              <w:rPr>
                <w:lang w:val="en-US"/>
              </w:rPr>
            </w:pPr>
          </w:p>
        </w:tc>
      </w:tr>
      <w:tr w:rsidR="00B81943" w:rsidRPr="008013E1" w14:paraId="0373439F" w14:textId="77777777" w:rsidTr="00527089">
        <w:tc>
          <w:tcPr>
            <w:tcW w:w="2321" w:type="dxa"/>
          </w:tcPr>
          <w:p w14:paraId="43A26C26" w14:textId="061CA2C5" w:rsidR="00B81943" w:rsidRDefault="00B81943" w:rsidP="00527089">
            <w:pPr>
              <w:ind w:left="360"/>
            </w:pPr>
            <w:r>
              <w:t xml:space="preserve">е. Владельцы, оплатившие все типы взносов </w:t>
            </w:r>
            <w:r w:rsidR="004E7404">
              <w:t>на букву о</w:t>
            </w:r>
          </w:p>
        </w:tc>
        <w:tc>
          <w:tcPr>
            <w:tcW w:w="4053" w:type="dxa"/>
          </w:tcPr>
          <w:p w14:paraId="5FF706B4" w14:textId="77777777" w:rsidR="008013E1" w:rsidRPr="00BF1A87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22C91C6E" w14:textId="77777777" w:rsidR="008013E1" w:rsidRPr="00BF1A87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 1</w:t>
            </w:r>
          </w:p>
          <w:p w14:paraId="661F3274" w14:textId="77777777" w:rsidR="00B81943" w:rsidRPr="001E5F22" w:rsidRDefault="00B81943" w:rsidP="00B81943">
            <w:pPr>
              <w:rPr>
                <w:lang w:val="en-US"/>
              </w:rPr>
            </w:pPr>
          </w:p>
          <w:p w14:paraId="55DF69E0" w14:textId="30514A20" w:rsidR="008013E1" w:rsidRPr="008013E1" w:rsidRDefault="008013E1" w:rsidP="008013E1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6D584FFB" w14:textId="7D059CAD" w:rsidR="008013E1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 xml:space="preserve">Number:1 ,ID_Owner:1 ,ID_Payment:1 </w:t>
            </w:r>
          </w:p>
          <w:p w14:paraId="70014D76" w14:textId="56AEF4F2" w:rsidR="008013E1" w:rsidRPr="0031455C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 xml:space="preserve">Number:2 ,ID_Owner:1 ,ID_Payment:2 </w:t>
            </w:r>
          </w:p>
          <w:p w14:paraId="491BD488" w14:textId="156BDD8D" w:rsidR="008013E1" w:rsidRPr="008013E1" w:rsidRDefault="008013E1" w:rsidP="00B81943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46D0D661" w14:textId="77777777" w:rsidR="008013E1" w:rsidRPr="00BF1A87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54BD248F" w14:textId="77777777" w:rsidR="008013E1" w:rsidRPr="008013E1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 w:rsidRPr="008013E1">
              <w:rPr>
                <w:b/>
                <w:lang w:val="en-US"/>
              </w:rPr>
              <w:t>2</w:t>
            </w:r>
          </w:p>
          <w:p w14:paraId="63A77F78" w14:textId="01E7135C" w:rsidR="00527089" w:rsidRPr="008013E1" w:rsidRDefault="00527089" w:rsidP="00B81943">
            <w:pPr>
              <w:rPr>
                <w:lang w:val="en-US"/>
              </w:rPr>
            </w:pPr>
          </w:p>
          <w:p w14:paraId="1E7CF335" w14:textId="77777777" w:rsidR="008013E1" w:rsidRPr="008013E1" w:rsidRDefault="008013E1" w:rsidP="008013E1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31CFC503" w14:textId="07A9C5D1" w:rsidR="00527089" w:rsidRPr="008013E1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64F3B8B7" w14:textId="77777777" w:rsidR="00527089" w:rsidRPr="008013E1" w:rsidRDefault="00527089" w:rsidP="00B81943">
            <w:pPr>
              <w:rPr>
                <w:lang w:val="en-US"/>
              </w:rPr>
            </w:pPr>
          </w:p>
          <w:p w14:paraId="713494B6" w14:textId="77777777" w:rsidR="00527089" w:rsidRPr="008013E1" w:rsidRDefault="00527089" w:rsidP="00B81943">
            <w:pPr>
              <w:rPr>
                <w:lang w:val="en-US"/>
              </w:rPr>
            </w:pPr>
          </w:p>
          <w:p w14:paraId="4BB5405E" w14:textId="5F4886E5" w:rsidR="00527089" w:rsidRPr="008013E1" w:rsidRDefault="00527089" w:rsidP="00B81943">
            <w:pPr>
              <w:rPr>
                <w:lang w:val="en-US"/>
              </w:rPr>
            </w:pPr>
          </w:p>
        </w:tc>
      </w:tr>
      <w:tr w:rsidR="00527089" w:rsidRPr="001E5F22" w14:paraId="15E1DDC0" w14:textId="77777777" w:rsidTr="00527089">
        <w:tc>
          <w:tcPr>
            <w:tcW w:w="2321" w:type="dxa"/>
          </w:tcPr>
          <w:p w14:paraId="3B787478" w14:textId="77777777" w:rsidR="00527089" w:rsidRDefault="00527089" w:rsidP="00527089">
            <w:pPr>
              <w:ind w:left="360"/>
            </w:pPr>
            <w:r>
              <w:t>ж. Участки, на которых нет бань, но есть туалеты</w:t>
            </w:r>
          </w:p>
          <w:p w14:paraId="4BFE58A5" w14:textId="77777777" w:rsidR="00527089" w:rsidRDefault="00527089" w:rsidP="00B81943">
            <w:pPr>
              <w:ind w:left="360"/>
            </w:pPr>
          </w:p>
        </w:tc>
        <w:tc>
          <w:tcPr>
            <w:tcW w:w="4053" w:type="dxa"/>
          </w:tcPr>
          <w:p w14:paraId="094E4165" w14:textId="440CC935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398FDB55" w14:textId="17C9AFDA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3</w:t>
            </w:r>
          </w:p>
          <w:p w14:paraId="2853D674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4FF361A3" w14:textId="1A2F6C20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158C027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4D06498" w14:textId="48E61DC3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3337F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779B9644" w14:textId="448140DE" w:rsidR="0031455C" w:rsidRPr="0031455C" w:rsidRDefault="0031455C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2AE38607" w14:textId="77777777" w:rsidR="00BF1A87" w:rsidRPr="003337F7" w:rsidRDefault="00BF1A87" w:rsidP="00BF1A87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56040300" w14:textId="4359D503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1</w:t>
            </w:r>
          </w:p>
          <w:p w14:paraId="2849D961" w14:textId="08BA0241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2</w:t>
            </w:r>
          </w:p>
          <w:p w14:paraId="1559A389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24576ECC" w14:textId="72F3FDB9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49423C5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0D1179E0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727D368D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  <w:p w14:paraId="48A2B78F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6E0B739" w14:textId="77777777" w:rsidR="00527089" w:rsidRPr="0031455C" w:rsidRDefault="00527089" w:rsidP="00B81943">
            <w:pPr>
              <w:rPr>
                <w:lang w:val="en-US"/>
              </w:rPr>
            </w:pPr>
          </w:p>
        </w:tc>
      </w:tr>
    </w:tbl>
    <w:p w14:paraId="6CBB6D7D" w14:textId="62F536C7" w:rsidR="00B81943" w:rsidRDefault="00B81943" w:rsidP="00B81943">
      <w:pPr>
        <w:rPr>
          <w:lang w:val="en-US"/>
        </w:rPr>
      </w:pPr>
    </w:p>
    <w:p w14:paraId="30AC613A" w14:textId="165B5504" w:rsidR="00BF1A87" w:rsidRDefault="00BF1A87" w:rsidP="00B81943">
      <w:pPr>
        <w:rPr>
          <w:lang w:val="en-US"/>
        </w:rPr>
      </w:pPr>
    </w:p>
    <w:p w14:paraId="48D92DEE" w14:textId="32DBE2A5" w:rsidR="00BF1A87" w:rsidRPr="00BF1A87" w:rsidRDefault="00BF1A87" w:rsidP="00BF1A87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t>Примеры использования</w:t>
      </w:r>
    </w:p>
    <w:p w14:paraId="38929A4D" w14:textId="3F109B74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Insert</w:t>
      </w:r>
    </w:p>
    <w:p w14:paraId="7B0B25E8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75BA2E2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288F4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176DE4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CDFBCE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E5F3BD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B289444" w14:textId="77777777" w:rsidR="003337F7" w:rsidRPr="00BF1A87" w:rsidRDefault="003337F7" w:rsidP="00BF1A87">
      <w:pPr>
        <w:ind w:left="360"/>
        <w:rPr>
          <w:b/>
          <w:sz w:val="24"/>
          <w:szCs w:val="24"/>
          <w:lang w:val="en-US"/>
        </w:rPr>
      </w:pPr>
    </w:p>
    <w:p w14:paraId="7BED91F8" w14:textId="46888BD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Update</w:t>
      </w:r>
    </w:p>
    <w:p w14:paraId="1D9556B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52CBB6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</w:p>
    <w:p w14:paraId="201DD06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</w:p>
    <w:p w14:paraId="7F6988EC" w14:textId="7814C526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0AFD1AAA" w14:textId="4FDC45C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Delete</w:t>
      </w:r>
    </w:p>
    <w:p w14:paraId="20D0F93C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BF6289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</w:p>
    <w:p w14:paraId="506DD09D" w14:textId="36E9CC49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711AC3CB" w14:textId="424EE5E9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Merge</w:t>
      </w:r>
    </w:p>
    <w:p w14:paraId="19372D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4D8273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Number_Area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66366A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Id_Owner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423F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91880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1CF0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49FF27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CE60F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MERG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</w:p>
    <w:p w14:paraId="0F6BEAB6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3A17F3F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43F6951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65C21E5E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13F0E3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0F0D0E28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6E9DE" w14:textId="20D14036" w:rsidR="003337F7" w:rsidRDefault="003337F7" w:rsidP="003337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Owner_Area_Old</w:t>
      </w:r>
    </w:p>
    <w:p w14:paraId="16990E2B" w14:textId="08C14418" w:rsidR="009C1E86" w:rsidRDefault="009C1E86" w:rsidP="003337F7">
      <w:pPr>
        <w:ind w:left="360"/>
        <w:rPr>
          <w:sz w:val="24"/>
          <w:szCs w:val="24"/>
          <w:lang w:val="en-US"/>
        </w:rPr>
      </w:pPr>
    </w:p>
    <w:p w14:paraId="795DF03B" w14:textId="5BDA869F" w:rsidR="009C1E86" w:rsidRPr="009C1E86" w:rsidRDefault="009C1E86" w:rsidP="009C1E86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 w:rsidRPr="009C1E86">
        <w:rPr>
          <w:sz w:val="24"/>
          <w:szCs w:val="24"/>
        </w:rPr>
        <w:t>Ск</w:t>
      </w:r>
      <w:r>
        <w:rPr>
          <w:sz w:val="24"/>
          <w:szCs w:val="24"/>
        </w:rPr>
        <w:t>рипт полного заполнения базы</w:t>
      </w:r>
    </w:p>
    <w:p w14:paraId="40D5B5D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1AECA48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99314A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8D3FF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5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7DB97A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E55F95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534AB13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37CFFB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D6BEC6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59C1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E5A820B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13BA14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7A642D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8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8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05EC7C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F224A46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7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1882F60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108E7D3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565C2C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BEF11E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8FC10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EED4D90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0C5583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D70E9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3E570541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B715F2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75C8BD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6DE98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Александр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Лиси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Сергеев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1958-01-11'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37A40CB9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Дмитрий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Ильин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Евгеньевич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1984-08-23'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2B88EFA6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3F5E6FF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4FB686C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BE1C87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FD40671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4082A5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84E21C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873A48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7B3D2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DE531D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CB5116A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969FE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24EA8D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EB12A0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A5750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Вывоз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мусор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F8695E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Охрана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930D5DF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Шторы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в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школу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1898C87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4E0D995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107E7FE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75BE452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5310F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Жилое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троение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CBE4173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9E1A654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B6BE48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Гараж</w:t>
      </w:r>
      <w:r w:rsidRPr="009C1E86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DAE9ADD" w14:textId="77777777" w:rsidR="009C1E86" w:rsidRP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9C1E8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9C1E86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9C1E8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E77C76F" w14:textId="77777777" w:rsidR="009C1E86" w:rsidRDefault="009C1E86" w:rsidP="009C1E8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696B6D22" w14:textId="7553BFAC" w:rsidR="009C1E86" w:rsidRPr="009C1E86" w:rsidRDefault="009C1E86" w:rsidP="009C1E86">
      <w:pPr>
        <w:rPr>
          <w:sz w:val="24"/>
          <w:szCs w:val="24"/>
          <w:lang w:val="en-US"/>
        </w:rPr>
      </w:pPr>
    </w:p>
    <w:sectPr w:rsidR="009C1E86" w:rsidRPr="009C1E86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E5F22"/>
    <w:rsid w:val="002B57B9"/>
    <w:rsid w:val="002F70E3"/>
    <w:rsid w:val="0031455C"/>
    <w:rsid w:val="003337F7"/>
    <w:rsid w:val="00373E0B"/>
    <w:rsid w:val="0038779B"/>
    <w:rsid w:val="003E02A7"/>
    <w:rsid w:val="00455D55"/>
    <w:rsid w:val="004E7404"/>
    <w:rsid w:val="00527089"/>
    <w:rsid w:val="00550B9B"/>
    <w:rsid w:val="00630B75"/>
    <w:rsid w:val="00644D4A"/>
    <w:rsid w:val="006B7308"/>
    <w:rsid w:val="006E0842"/>
    <w:rsid w:val="006F096D"/>
    <w:rsid w:val="007460AE"/>
    <w:rsid w:val="00782F8D"/>
    <w:rsid w:val="008013E1"/>
    <w:rsid w:val="00897F04"/>
    <w:rsid w:val="009162F0"/>
    <w:rsid w:val="009C1E86"/>
    <w:rsid w:val="00AB0773"/>
    <w:rsid w:val="00B81943"/>
    <w:rsid w:val="00BF1A87"/>
    <w:rsid w:val="00C302A9"/>
    <w:rsid w:val="00D310EF"/>
    <w:rsid w:val="00D8605E"/>
    <w:rsid w:val="00D92A3D"/>
    <w:rsid w:val="00DB036F"/>
    <w:rsid w:val="00E7063D"/>
    <w:rsid w:val="00F03182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78F7F5-993B-4C4D-AE8F-0D2F88547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5</TotalTime>
  <Pages>9</Pages>
  <Words>1307</Words>
  <Characters>7454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15</cp:revision>
  <dcterms:created xsi:type="dcterms:W3CDTF">2021-09-07T19:36:00Z</dcterms:created>
  <dcterms:modified xsi:type="dcterms:W3CDTF">2021-09-28T01:28:00Z</dcterms:modified>
</cp:coreProperties>
</file>